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39/2023-АТП от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4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Овчинниковой Надежде Павло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39/2023-ТУ от 07.12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55 (кад. №59:01:1715086:117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None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None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None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None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Овчинниковой Надежде Павло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523325290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Овчинникова Н. П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